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E5075BA5-D3C9-49A0-AB8D-99441BE5A89A}" type="datetimeFigureOut">
              <a:rPr lang="he-IL" smtClean="0"/>
              <a:t>כ"ד/אייר/תשע"ח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59105DB2-4285-491A-9D56-5D4C07DD6AEA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62253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05DB2-4285-491A-9D56-5D4C07DD6AEA}" type="slidenum">
              <a:rPr lang="he-IL" smtClean="0"/>
              <a:t>2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33484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dirty="0"/>
              <a:t>5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dirty="0"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1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42900" indent="-3429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>
              <a:lnSpc>
                <a:spcPct val="300000"/>
              </a:lnSpc>
            </a:pPr>
            <a: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  <a:t>E-Series Project</a:t>
            </a:r>
            <a:br>
              <a:rPr lang="en-GB" dirty="0" smtClean="0">
                <a:latin typeface="Narkisim" panose="020E0502050101010101" pitchFamily="34" charset="-79"/>
                <a:cs typeface="Narkisim" panose="020E0502050101010101" pitchFamily="34" charset="-79"/>
              </a:rPr>
            </a:br>
            <a:r>
              <a:rPr lang="he-IL" sz="3200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ערכת "פתיחת ציר" למערכת אחסון</a:t>
            </a:r>
            <a:endParaRPr lang="he-IL" sz="3200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/>
              <a:t>-</a:t>
            </a:r>
            <a:r>
              <a:rPr lang="he-IL" dirty="0"/>
              <a:t>פרוייקטנט ממר'</a:t>
            </a:r>
            <a:r>
              <a:rPr lang="he-IL" dirty="0" smtClean="0"/>
              <a:t>'ם-</a:t>
            </a:r>
            <a:endParaRPr lang="he-IL" dirty="0" smtClean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  <a:p>
            <a:pPr algn="ctr"/>
            <a:r>
              <a:rPr lang="he-IL" dirty="0" smtClean="0">
                <a:latin typeface="Segoe UI Semibold" panose="020B0702040204020203" pitchFamily="34" charset="0"/>
                <a:cs typeface="Segoe UI Semibold" panose="020B0702040204020203" pitchFamily="34" charset="0"/>
              </a:rPr>
              <a:t>מציג: ארד גונן</a:t>
            </a:r>
            <a:endParaRPr lang="he-IL" dirty="0">
              <a:latin typeface="Segoe UI Semibold" panose="020B07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4" name="תמונה 10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55" r="12663"/>
          <a:stretch/>
        </p:blipFill>
        <p:spPr bwMode="auto">
          <a:xfrm>
            <a:off x="0" y="1447800"/>
            <a:ext cx="842645" cy="116205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2375" y="1447801"/>
            <a:ext cx="886275" cy="116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6298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81275" y="495300"/>
            <a:ext cx="591502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he-IL" dirty="0" smtClean="0"/>
              <a:t>מפת מערכת</a:t>
            </a:r>
            <a:endParaRPr lang="he-IL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858373"/>
              </p:ext>
            </p:extLst>
          </p:nvPr>
        </p:nvGraphicFramePr>
        <p:xfrm>
          <a:off x="1613373" y="801516"/>
          <a:ext cx="7596187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10096356" imgH="7200900" progId="Visio.Drawing.15">
                  <p:embed/>
                </p:oleObj>
              </mc:Choice>
              <mc:Fallback>
                <p:oleObj name="Visio" r:id="rId4" imgW="10096356" imgH="7200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3373" y="801516"/>
                        <a:ext cx="7596187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626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254042"/>
              </p:ext>
            </p:extLst>
          </p:nvPr>
        </p:nvGraphicFramePr>
        <p:xfrm>
          <a:off x="1328738" y="0"/>
          <a:ext cx="9534525" cy="677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9534681" imgH="6772147" progId="Visio.Drawing.15">
                  <p:embed/>
                </p:oleObj>
              </mc:Choice>
              <mc:Fallback>
                <p:oleObj name="Visio" r:id="rId3" imgW="9534681" imgH="67721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8738" y="0"/>
                        <a:ext cx="9534525" cy="677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3552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03" y="832020"/>
            <a:ext cx="11574161" cy="566763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484605" y="263611"/>
            <a:ext cx="38882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 smtClean="0"/>
              <a:t>UML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5830621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47</TotalTime>
  <Words>15</Words>
  <Application>Microsoft Office PowerPoint</Application>
  <PresentationFormat>Widescreen</PresentationFormat>
  <Paragraphs>6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14" baseType="lpstr">
      <vt:lpstr>Arial</vt:lpstr>
      <vt:lpstr>Calibri</vt:lpstr>
      <vt:lpstr>Century Gothic</vt:lpstr>
      <vt:lpstr>Narkisim</vt:lpstr>
      <vt:lpstr>Segoe UI Semibold</vt:lpstr>
      <vt:lpstr>Times New Roman</vt:lpstr>
      <vt:lpstr>Wingdings 3</vt:lpstr>
      <vt:lpstr>Ion</vt:lpstr>
      <vt:lpstr>Visio</vt:lpstr>
      <vt:lpstr>Microsoft Visio Drawing</vt:lpstr>
      <vt:lpstr>E-Series Project מערכת "פתיחת ציר" למערכת אחסון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Series Project מערכת "פתיחת ציר" למערכת אחסון</dc:title>
  <dc:creator>temp</dc:creator>
  <cp:lastModifiedBy>temp</cp:lastModifiedBy>
  <cp:revision>10</cp:revision>
  <dcterms:created xsi:type="dcterms:W3CDTF">2018-05-09T08:00:20Z</dcterms:created>
  <dcterms:modified xsi:type="dcterms:W3CDTF">2018-05-09T09:04:36Z</dcterms:modified>
</cp:coreProperties>
</file>